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270" w:rsidRDefault="00150270" w:rsidP="0015027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874"/>
        <w:gridCol w:w="2198"/>
        <w:gridCol w:w="1800"/>
        <w:gridCol w:w="2178"/>
      </w:tblGrid>
      <w:tr w:rsidR="00150270" w:rsidTr="00AB2D2B">
        <w:trPr>
          <w:trHeight w:val="485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1F411E">
            <w:pPr>
              <w:pStyle w:val="T2"/>
            </w:pPr>
            <w:r>
              <w:rPr>
                <w:sz w:val="24"/>
                <w:lang w:eastAsia="ko-KR"/>
              </w:rPr>
              <w:t>Comment resolution</w:t>
            </w:r>
            <w:r w:rsidR="001F411E">
              <w:rPr>
                <w:sz w:val="24"/>
                <w:lang w:eastAsia="ko-KR"/>
              </w:rPr>
              <w:t>s</w:t>
            </w:r>
            <w:r w:rsidR="00B4291D">
              <w:rPr>
                <w:sz w:val="24"/>
                <w:lang w:eastAsia="ko-KR"/>
              </w:rPr>
              <w:t xml:space="preserve"> for </w:t>
            </w:r>
            <w:r w:rsidR="001F411E">
              <w:rPr>
                <w:sz w:val="24"/>
                <w:lang w:eastAsia="ko-KR"/>
              </w:rPr>
              <w:t>clause 22.3.20</w:t>
            </w:r>
          </w:p>
        </w:tc>
      </w:tr>
      <w:tr w:rsidR="00150270" w:rsidTr="00AB2D2B">
        <w:trPr>
          <w:trHeight w:val="359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sz w:val="20"/>
                <w:lang w:eastAsia="ko-KR"/>
              </w:rPr>
              <w:t xml:space="preserve"> </w:t>
            </w:r>
            <w:r>
              <w:rPr>
                <w:b w:val="0"/>
                <w:sz w:val="20"/>
              </w:rPr>
              <w:t xml:space="preserve"> 5/2/2012</w:t>
            </w:r>
          </w:p>
        </w:tc>
      </w:tr>
      <w:tr w:rsidR="00150270" w:rsidTr="00AB2D2B">
        <w:trPr>
          <w:cantSplit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Sigurd Schelstraete</w:t>
            </w:r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Quantenna Communications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3450 W. Warren Ave</w:t>
            </w:r>
          </w:p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Fremont, CA 94538</w:t>
            </w:r>
          </w:p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US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+1 510 743 2288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Sigurd@quantenna.com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150270" w:rsidRDefault="00183E24" w:rsidP="00150270">
      <w:pPr>
        <w:pStyle w:val="T1"/>
        <w:spacing w:after="120"/>
        <w:rPr>
          <w:sz w:val="22"/>
        </w:rPr>
      </w:pPr>
      <w:r w:rsidRPr="00183E24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9" type="#_x0000_t202" style="position:absolute;left:0;text-align:left;margin-left:-4.95pt;margin-top:16.2pt;width:468pt;height:224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150270" w:rsidRDefault="00150270" w:rsidP="00150270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150270" w:rsidRDefault="00150270" w:rsidP="00150270">
                  <w:pPr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 xml:space="preserve">  This document proposes a resolution for CIDS 5207</w:t>
                  </w:r>
                  <w:r w:rsidR="001F411E">
                    <w:rPr>
                      <w:lang w:eastAsia="ko-KR"/>
                    </w:rPr>
                    <w:t>,</w:t>
                  </w:r>
                  <w:r>
                    <w:rPr>
                      <w:lang w:eastAsia="ko-KR"/>
                    </w:rPr>
                    <w:t xml:space="preserve"> 5209</w:t>
                  </w:r>
                  <w:r w:rsidR="001F411E">
                    <w:rPr>
                      <w:lang w:eastAsia="ko-KR"/>
                    </w:rPr>
                    <w:t xml:space="preserve"> and 5218</w:t>
                  </w:r>
                  <w:r>
                    <w:rPr>
                      <w:lang w:eastAsia="ko-KR"/>
                    </w:rPr>
                    <w:t>.</w:t>
                  </w:r>
                </w:p>
              </w:txbxContent>
            </v:textbox>
          </v:shape>
        </w:pict>
      </w:r>
    </w:p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>
      <w:pPr>
        <w:jc w:val="right"/>
      </w:pPr>
    </w:p>
    <w:p w:rsidR="00150270" w:rsidRDefault="00150270" w:rsidP="00150270">
      <w:r>
        <w:br w:type="page"/>
      </w:r>
    </w:p>
    <w:p w:rsidR="00150270" w:rsidRDefault="00150270" w:rsidP="00150270">
      <w:pPr>
        <w:pStyle w:val="Heading2"/>
      </w:pPr>
      <w:r>
        <w:lastRenderedPageBreak/>
        <w:t>C</w:t>
      </w:r>
      <w:r w:rsidR="00234010">
        <w:t>ID 5207 and 5209</w:t>
      </w:r>
      <w:r>
        <w:t>:</w:t>
      </w:r>
    </w:p>
    <w:p w:rsidR="00150270" w:rsidRDefault="00150270" w:rsidP="00150270">
      <w:pPr>
        <w:rPr>
          <w:rFonts w:eastAsiaTheme="minorEastAsia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150270" w:rsidTr="00AB2D2B">
        <w:trPr>
          <w:trHeight w:val="206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</w:tr>
      <w:tr w:rsidR="00150270" w:rsidTr="00AB2D2B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0.4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Description of exchange with PMD needs correc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 xml:space="preserve">The text states that "At the PMD layer, the data octets are sent in 0-7 order and presented to the PHY through </w:t>
            </w:r>
            <w:proofErr w:type="spellStart"/>
            <w:r>
              <w:rPr>
                <w:rFonts w:ascii="Arial" w:eastAsia="Times New Roman" w:hAnsi="Arial" w:cs="Arial"/>
                <w:sz w:val="20"/>
              </w:rPr>
              <w:t>PMD_DATA.request</w:t>
            </w:r>
            <w:proofErr w:type="spellEnd"/>
            <w:r>
              <w:rPr>
                <w:rFonts w:ascii="Arial" w:eastAsia="Times New Roman" w:hAnsi="Arial" w:cs="Arial"/>
                <w:sz w:val="20"/>
              </w:rPr>
              <w:t xml:space="preserve"> primitives."</w:t>
            </w:r>
            <w:r>
              <w:rPr>
                <w:rFonts w:ascii="Arial" w:eastAsia="Times New Roman" w:hAnsi="Arial" w:cs="Arial"/>
                <w:sz w:val="20"/>
              </w:rPr>
              <w:br/>
              <w:t>There seem to be a couple of things wrong with this sentence</w:t>
            </w:r>
            <w:proofErr w:type="gramStart"/>
            <w:r>
              <w:rPr>
                <w:rFonts w:ascii="Arial" w:eastAsia="Times New Roman" w:hAnsi="Arial" w:cs="Arial"/>
                <w:sz w:val="20"/>
              </w:rPr>
              <w:t>:</w:t>
            </w:r>
            <w:proofErr w:type="gramEnd"/>
            <w:r>
              <w:rPr>
                <w:rFonts w:ascii="Arial" w:eastAsia="Times New Roman" w:hAnsi="Arial" w:cs="Arial"/>
                <w:sz w:val="20"/>
              </w:rPr>
              <w:br/>
              <w:t>- replace "presented to the PHY" with "presented to the PMD"</w:t>
            </w:r>
            <w:r>
              <w:rPr>
                <w:rFonts w:ascii="Arial" w:eastAsia="Times New Roman" w:hAnsi="Arial" w:cs="Arial"/>
                <w:sz w:val="20"/>
              </w:rPr>
              <w:br/>
              <w:t xml:space="preserve">- The sentence suggests byte-based exchange with the PMD layer. In fact </w:t>
            </w:r>
            <w:proofErr w:type="spellStart"/>
            <w:r>
              <w:rPr>
                <w:rFonts w:ascii="Arial" w:eastAsia="Times New Roman" w:hAnsi="Arial" w:cs="Arial"/>
                <w:sz w:val="20"/>
              </w:rPr>
              <w:t>PMD_DATA.request</w:t>
            </w:r>
            <w:proofErr w:type="spellEnd"/>
            <w:r>
              <w:rPr>
                <w:rFonts w:ascii="Arial" w:eastAsia="Times New Roman" w:hAnsi="Arial" w:cs="Arial"/>
                <w:sz w:val="20"/>
              </w:rPr>
              <w:t xml:space="preserve"> exchanges bits per OFDM symbol (see 22.6.5.2). After encoding and scrambling, there is no notion of bytes anymore.</w:t>
            </w:r>
          </w:p>
        </w:tc>
      </w:tr>
    </w:tbl>
    <w:p w:rsidR="00150270" w:rsidRDefault="00150270" w:rsidP="00150270">
      <w:pPr>
        <w:rPr>
          <w:szCs w:val="20"/>
          <w:lang w:val="en-GB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150270" w:rsidTr="00AB2D2B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0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0.2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Description of PLCP transmit procedure needs improve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 xml:space="preserve">The </w:t>
            </w:r>
            <w:proofErr w:type="gramStart"/>
            <w:r>
              <w:rPr>
                <w:rFonts w:ascii="Arial" w:eastAsia="Times New Roman" w:hAnsi="Arial" w:cs="Arial"/>
                <w:sz w:val="20"/>
              </w:rPr>
              <w:t>description of the PLCP transmit</w:t>
            </w:r>
            <w:proofErr w:type="gramEnd"/>
            <w:r>
              <w:rPr>
                <w:rFonts w:ascii="Arial" w:eastAsia="Times New Roman" w:hAnsi="Arial" w:cs="Arial"/>
                <w:sz w:val="20"/>
              </w:rPr>
              <w:t xml:space="preserve"> procedure in lines 27-59 needs general improvement. MAC/PHY and PLCP/PMD interactions are not clearly separated.</w:t>
            </w:r>
          </w:p>
        </w:tc>
      </w:tr>
    </w:tbl>
    <w:p w:rsidR="00150270" w:rsidRDefault="00150270" w:rsidP="00150270">
      <w:pPr>
        <w:rPr>
          <w:szCs w:val="20"/>
          <w:lang w:val="en-GB"/>
        </w:rPr>
      </w:pPr>
    </w:p>
    <w:p w:rsidR="00234010" w:rsidRPr="00D57C6C" w:rsidRDefault="00234010" w:rsidP="00234010">
      <w:pPr>
        <w:rPr>
          <w:lang w:val="en-GB"/>
        </w:rPr>
      </w:pPr>
      <w:r>
        <w:rPr>
          <w:lang w:val="en-GB"/>
        </w:rPr>
        <w:t xml:space="preserve">Proposed resolution: Revised. Modify the text in section 22.3.20 as </w:t>
      </w:r>
      <w:r w:rsidR="00807FE8">
        <w:rPr>
          <w:lang w:val="en-GB"/>
        </w:rPr>
        <w:t xml:space="preserve">shown </w:t>
      </w:r>
      <w:r>
        <w:rPr>
          <w:lang w:val="en-GB"/>
        </w:rPr>
        <w:t xml:space="preserve">in </w:t>
      </w:r>
      <w:r w:rsidR="00807FE8">
        <w:rPr>
          <w:lang w:val="en-GB"/>
        </w:rPr>
        <w:t>section “</w:t>
      </w:r>
      <w:r w:rsidR="00807FE8" w:rsidRPr="00807FE8">
        <w:rPr>
          <w:lang w:val="en-GB"/>
        </w:rPr>
        <w:t xml:space="preserve">Proposed </w:t>
      </w:r>
      <w:r w:rsidR="00807FE8">
        <w:rPr>
          <w:lang w:val="en-GB"/>
        </w:rPr>
        <w:t>r</w:t>
      </w:r>
      <w:r w:rsidR="00807FE8" w:rsidRPr="00807FE8">
        <w:rPr>
          <w:lang w:val="en-GB"/>
        </w:rPr>
        <w:t>esolution for CIDs 5207 and 5209</w:t>
      </w:r>
      <w:r w:rsidR="00807FE8">
        <w:rPr>
          <w:lang w:val="en-GB"/>
        </w:rPr>
        <w:t xml:space="preserve">” in </w:t>
      </w:r>
      <w:r>
        <w:rPr>
          <w:lang w:val="en-GB"/>
        </w:rPr>
        <w:t>802.11-12/</w:t>
      </w:r>
      <w:r w:rsidR="00A45B21">
        <w:rPr>
          <w:lang w:val="en-GB"/>
        </w:rPr>
        <w:t>0533R0</w:t>
      </w:r>
      <w:ins w:id="0" w:author="sschelstraete" w:date="2012-05-14T17:41:00Z">
        <w:r w:rsidR="00E339F0">
          <w:rPr>
            <w:lang w:val="en-GB"/>
          </w:rPr>
          <w:t>1</w:t>
        </w:r>
      </w:ins>
      <w:del w:id="1" w:author="sschelstraete" w:date="2012-05-14T17:41:00Z">
        <w:r w:rsidR="00A45B21" w:rsidDel="00E339F0">
          <w:rPr>
            <w:lang w:val="en-GB"/>
          </w:rPr>
          <w:delText>0</w:delText>
        </w:r>
      </w:del>
      <w:r>
        <w:rPr>
          <w:lang w:val="en-GB"/>
        </w:rPr>
        <w:t xml:space="preserve">. </w:t>
      </w:r>
    </w:p>
    <w:p w:rsidR="00150270" w:rsidRDefault="00807FE8" w:rsidP="00807FE8">
      <w:pPr>
        <w:pStyle w:val="Heading3"/>
      </w:pPr>
      <w:r>
        <w:t>Proposed resolution for CIDs 5207 and 5209</w:t>
      </w:r>
    </w:p>
    <w:p w:rsidR="00807FE8" w:rsidRDefault="00807FE8" w:rsidP="0015027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22.3.20 PLCP transmit procedure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(…)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he PHY indicates the state of the primary channel and other channels (if any) via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(see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proofErr w:type="gramStart"/>
      <w:r>
        <w:rPr>
          <w:rFonts w:ascii="TimesNewRomanPSMT" w:hAnsi="TimesNewRomanPSMT" w:cs="TimesNewRomanPSMT"/>
          <w:sz w:val="20"/>
          <w:szCs w:val="20"/>
        </w:rPr>
        <w:t>22.3.19.5 (CCA sensitivity) and 7.3.5.11 (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>)).</w:t>
      </w:r>
      <w:proofErr w:type="gramEnd"/>
      <w:r>
        <w:rPr>
          <w:rFonts w:ascii="TimesNewRomanPSMT" w:hAnsi="TimesNewRomanPSMT" w:cs="TimesNewRomanPSMT"/>
          <w:sz w:val="20"/>
          <w:szCs w:val="20"/>
        </w:rPr>
        <w:t xml:space="preserve"> </w:t>
      </w:r>
      <w:proofErr w:type="gramStart"/>
      <w:r>
        <w:rPr>
          <w:rFonts w:ascii="TimesNewRomanPSMT" w:hAnsi="TimesNewRomanPSMT" w:cs="TimesNewRomanPSMT"/>
          <w:sz w:val="20"/>
          <w:szCs w:val="20"/>
        </w:rPr>
        <w:t>Note that under some circumstances, the MAC uses the value of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before (and if) issuing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.</w:t>
      </w:r>
      <w:proofErr w:type="gramEnd"/>
      <w:r>
        <w:rPr>
          <w:rFonts w:ascii="TimesNewRomanPSMT" w:hAnsi="TimesNewRomanPSMT" w:cs="TimesNewRomanPSMT"/>
          <w:sz w:val="20"/>
          <w:szCs w:val="20"/>
        </w:rPr>
        <w:t xml:space="preserve"> Transmission of the PPDU shall be initiated by the PLCP after receiving the</w:t>
      </w:r>
      <w:del w:id="2" w:author="Sigurd" w:date="2012-03-20T11:09:00Z">
        <w:r w:rsidDel="00AB7AAB">
          <w:rPr>
            <w:rFonts w:ascii="TimesNewRomanPSMT" w:hAnsi="TimesNewRomanPSMT" w:cs="TimesNewRomanPSMT"/>
            <w:sz w:val="20"/>
            <w:szCs w:val="20"/>
          </w:rPr>
          <w:delText xml:space="preserve"> PHYTXSTART</w:delText>
        </w:r>
      </w:del>
      <w:ins w:id="3" w:author="Sigurd" w:date="2012-03-20T11:09:00Z">
        <w:r>
          <w:rPr>
            <w:rFonts w:ascii="TimesNewRomanPSMT" w:hAnsi="TimesNewRomanPSMT" w:cs="TimesNewRomanPSMT"/>
            <w:sz w:val="20"/>
            <w:szCs w:val="20"/>
          </w:rPr>
          <w:t xml:space="preserve"> PHY-</w:t>
        </w:r>
        <w:proofErr w:type="spellStart"/>
        <w:proofErr w:type="gramStart"/>
        <w:r>
          <w:rPr>
            <w:rFonts w:ascii="TimesNewRomanPSMT" w:hAnsi="TimesNewRomanPSMT" w:cs="TimesNewRomanPSMT"/>
            <w:sz w:val="20"/>
            <w:szCs w:val="20"/>
          </w:rPr>
          <w:t>TXSTART</w:t>
        </w:r>
      </w:ins>
      <w:r>
        <w:rPr>
          <w:rFonts w:ascii="TimesNewRomanPSMT" w:hAnsi="TimesNewRomanPSMT" w:cs="TimesNewRomanPSMT"/>
          <w:sz w:val="20"/>
          <w:szCs w:val="20"/>
        </w:rPr>
        <w:t>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(</w:t>
      </w:r>
      <w:proofErr w:type="gramEnd"/>
      <w:r>
        <w:rPr>
          <w:rFonts w:ascii="TimesNewRomanPSMT" w:hAnsi="TimesNewRomanPSMT" w:cs="TimesNewRomanPSMT"/>
          <w:sz w:val="20"/>
          <w:szCs w:val="20"/>
        </w:rPr>
        <w:t>TXVECTOR) primitive. The TXVECTOR elements for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are specified in Table 22-1 (TXVECTOR and RXVECTOR parameters).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LCP shall issue the parameters in the following PMD primitives to configure the </w:t>
      </w:r>
      <w:del w:id="4" w:author="Sigurd" w:date="2012-03-20T11:09:00Z">
        <w:r w:rsidDel="00AB7AAB">
          <w:rPr>
            <w:rFonts w:ascii="TimesNewRomanPSMT" w:hAnsi="TimesNewRomanPSMT" w:cs="TimesNewRomanPSMT"/>
            <w:sz w:val="20"/>
            <w:szCs w:val="20"/>
          </w:rPr>
          <w:delText>PHY</w:delText>
        </w:r>
      </w:del>
      <w:ins w:id="5" w:author="Sigurd" w:date="2012-03-20T11:09:00Z">
        <w:r>
          <w:rPr>
            <w:rFonts w:ascii="TimesNewRomanPSMT" w:hAnsi="TimesNewRomanPSMT" w:cs="TimesNewRomanPSMT"/>
            <w:sz w:val="20"/>
            <w:szCs w:val="20"/>
          </w:rPr>
          <w:t>PMD</w:t>
        </w:r>
      </w:ins>
      <w:r>
        <w:rPr>
          <w:rFonts w:ascii="TimesNewRomanPSMT" w:hAnsi="TimesNewRomanPSMT" w:cs="TimesNewRomanPSMT"/>
          <w:sz w:val="20"/>
          <w:szCs w:val="20"/>
        </w:rPr>
        <w:t>: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— PMD_TXPWRLVL</w:t>
      </w:r>
    </w:p>
    <w:p w:rsidR="00150270" w:rsidRDefault="00150270" w:rsidP="00150270">
      <w:pPr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— PMD_TX_PARAMETERS</w:t>
      </w: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6" w:author="Sigurd" w:date="2012-03-20T11:29:00Z"/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LCP shall then issue a 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PMD_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, and transmission of the PLCP preamble may start, based on the parameters passed in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primitive. </w:t>
      </w:r>
      <w:moveFromRangeStart w:id="7" w:author="Sigurd" w:date="2012-03-20T11:11:00Z" w:name="move320005232"/>
      <w:moveFrom w:id="8" w:author="Sigurd" w:date="2012-03-20T11:11:00Z">
        <w:del w:id="9" w:author="Sigurd" w:date="2012-03-20T11:12:00Z">
          <w:r w:rsidDel="00D35064">
            <w:rPr>
              <w:rFonts w:ascii="TimesNewRomanPSMT" w:hAnsi="TimesNewRomanPSMT" w:cs="TimesNewRomanPSMT"/>
              <w:sz w:val="20"/>
              <w:szCs w:val="20"/>
            </w:rPr>
            <w:delText xml:space="preserve">The data shall then be exchanged between the MAC and the PHY through a series of PHY-DATA.request(DATA) primitives issued by the MAC, and PHY-DATA.confirm primitives issued by the PHY. </w:delText>
          </w:r>
        </w:del>
      </w:moveFrom>
      <w:moveFromRangeEnd w:id="7"/>
      <w:del w:id="10" w:author="Sigurd" w:date="2012-03-20T11:12:00Z">
        <w:r w:rsidDel="00D35064">
          <w:rPr>
            <w:rFonts w:ascii="TimesNewRomanPSMT" w:hAnsi="TimesNewRomanPSMT" w:cs="TimesNewRomanPSMT"/>
            <w:sz w:val="20"/>
            <w:szCs w:val="20"/>
          </w:rPr>
          <w:delText xml:space="preserve">Once </w:delText>
        </w:r>
      </w:del>
      <w:ins w:id="11" w:author="Sigurd" w:date="2012-03-20T11:12:00Z">
        <w:del w:id="12" w:author="Sigurd" w:date="2012-03-20T11:11:00Z">
          <w:r w:rsidDel="00D35064">
            <w:rPr>
              <w:rFonts w:ascii="TimesNewRomanPSMT" w:hAnsi="TimesNewRomanPSMT" w:cs="TimesNewRomanPSMT"/>
              <w:sz w:val="20"/>
              <w:szCs w:val="20"/>
            </w:rPr>
            <w:delText xml:space="preserve">The data shall then be exchanged between the MAC and the PHY through a series of PHY-DATA.request(DATA) primitives issued by the MAC, and PHY-DATA.confirm primitives issued by the PHY.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 xml:space="preserve">After the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PLCP preamble transmission is started, the PHY entity immediately initiates data scrambling and data encoding. The encoding method for the Data field is based on the FEC_CODING, CH_BANDWIDTH, NUM_STS, STBC, MCS, and NUM_USERS parameter of the TXVECTOR, as described in 22.3.2 (VHT PPDU format). </w:t>
      </w: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13" w:author="Sigurd" w:date="2012-03-20T11:29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4" w:author="Sigurd" w:date="2012-03-20T11:29:00Z"/>
          <w:rFonts w:ascii="TimesNewRomanPSMT" w:hAnsi="TimesNewRomanPSMT" w:cs="TimesNewRomanPSMT"/>
          <w:sz w:val="20"/>
          <w:szCs w:val="20"/>
        </w:rPr>
      </w:pPr>
      <w:del w:id="15" w:author="Sigurd" w:date="2012-03-20T11:11:00Z">
        <w:r w:rsidDel="00D35064">
          <w:rPr>
            <w:rFonts w:ascii="TimesNewRomanPSMT" w:hAnsi="TimesNewRomanPSMT" w:cs="TimesNewRomanPSMT"/>
            <w:sz w:val="20"/>
            <w:szCs w:val="20"/>
          </w:rPr>
          <w:delText xml:space="preserve">The PHY proceeds with PSDU transmission through a series of data octet transfers from the MAC. </w:delText>
        </w:r>
      </w:del>
      <w:r>
        <w:rPr>
          <w:rFonts w:ascii="TimesNewRomanPSMT" w:hAnsi="TimesNewRomanPSMT" w:cs="TimesNewRomanPSMT"/>
          <w:sz w:val="20"/>
          <w:szCs w:val="20"/>
        </w:rPr>
        <w:t xml:space="preserve">The SERVICE field and PSDU are encoded as described in 22.3.3 (Transmitter block diagram)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6" w:author="Sigurd" w:date="2012-03-20T11:29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7" w:author="Sigurd" w:date="2012-03-20T11:31:00Z"/>
          <w:rFonts w:ascii="TimesNewRomanPSMT" w:hAnsi="TimesNewRomanPSMT" w:cs="TimesNewRomanPSMT"/>
          <w:sz w:val="20"/>
          <w:szCs w:val="20"/>
        </w:rPr>
      </w:pPr>
      <w:moveToRangeStart w:id="18" w:author="Sigurd" w:date="2012-03-20T11:11:00Z" w:name="move320005232"/>
      <w:moveTo w:id="19" w:author="Sigurd" w:date="2012-03-20T11:11:00Z">
        <w:r>
          <w:rPr>
            <w:rFonts w:ascii="TimesNewRomanPSMT" w:hAnsi="TimesNewRomanPSMT" w:cs="TimesNewRomanPSMT"/>
            <w:sz w:val="20"/>
            <w:szCs w:val="20"/>
          </w:rPr>
          <w:t xml:space="preserve">The data shall </w:t>
        </w:r>
        <w:del w:id="20" w:author="Sigurd" w:date="2012-03-20T11:14:00Z">
          <w:r w:rsidDel="00822831">
            <w:rPr>
              <w:rFonts w:ascii="TimesNewRomanPSMT" w:hAnsi="TimesNewRomanPSMT" w:cs="TimesNewRomanPSMT"/>
              <w:sz w:val="20"/>
              <w:szCs w:val="20"/>
            </w:rPr>
            <w:delText xml:space="preserve">then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>be exchanged between the MAC and the PHY through a series of PHY-</w:t>
        </w:r>
        <w:proofErr w:type="spellStart"/>
        <w:proofErr w:type="gramStart"/>
        <w:r>
          <w:rPr>
            <w:rFonts w:ascii="TimesNewRomanPSMT" w:hAnsi="TimesNewRomanPSMT" w:cs="TimesNewRomanPSMT"/>
            <w:sz w:val="20"/>
            <w:szCs w:val="20"/>
          </w:rPr>
          <w:t>DATA.request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>(</w:t>
        </w:r>
        <w:proofErr w:type="gramEnd"/>
        <w:r>
          <w:rPr>
            <w:rFonts w:ascii="TimesNewRomanPSMT" w:hAnsi="TimesNewRomanPSMT" w:cs="TimesNewRomanPSMT"/>
            <w:sz w:val="20"/>
            <w:szCs w:val="20"/>
          </w:rPr>
          <w:t>DATA) primitives issued by the MAC, and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DATA.confirm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primitives issued by the PHY. </w:t>
        </w:r>
      </w:moveTo>
      <w:moveToRangeStart w:id="21" w:author="Sigurd" w:date="2012-03-20T11:18:00Z" w:name="move320005613"/>
      <w:moveToRangeEnd w:id="18"/>
      <w:moveTo w:id="22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Zero to seven </w:t>
        </w:r>
        <w:del w:id="23" w:author="Sigurd" w:date="2012-03-20T11:18:00Z">
          <w:r w:rsidDel="00822831">
            <w:rPr>
              <w:rFonts w:ascii="TimesNewRomanPSMT" w:hAnsi="TimesNewRomanPSMT" w:cs="TimesNewRomanPSMT"/>
              <w:sz w:val="20"/>
              <w:szCs w:val="20"/>
            </w:rPr>
            <w:delText>bits are stuffed</w:delText>
          </w:r>
        </w:del>
      </w:moveTo>
      <w:ins w:id="24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>PHY padding bits are appended to the PSDU</w:t>
        </w:r>
      </w:ins>
      <w:moveTo w:id="25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 to make </w:t>
        </w:r>
      </w:moveTo>
      <w:ins w:id="26" w:author="Sigurd" w:date="2012-03-20T11:19:00Z">
        <w:r>
          <w:rPr>
            <w:rFonts w:ascii="TimesNewRomanPSMT" w:hAnsi="TimesNewRomanPSMT" w:cs="TimesNewRomanPSMT"/>
            <w:sz w:val="20"/>
            <w:szCs w:val="20"/>
          </w:rPr>
          <w:t xml:space="preserve">the number of bits in </w:t>
        </w:r>
      </w:ins>
      <w:moveTo w:id="27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>the coded PSDU (C</w:t>
        </w:r>
      </w:moveTo>
      <w:ins w:id="28" w:author="Sigurd" w:date="2012-03-20T11:19:00Z">
        <w:r>
          <w:rPr>
            <w:rFonts w:ascii="TimesNewRomanPSMT" w:hAnsi="TimesNewRomanPSMT" w:cs="TimesNewRomanPSMT"/>
            <w:sz w:val="20"/>
            <w:szCs w:val="20"/>
          </w:rPr>
          <w:t>-</w:t>
        </w:r>
      </w:ins>
      <w:moveTo w:id="29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PSDU) </w:t>
        </w:r>
        <w:del w:id="30" w:author="Sigurd" w:date="2012-03-20T11:19:00Z">
          <w:r w:rsidDel="00EB22A6">
            <w:rPr>
              <w:rFonts w:ascii="TimesNewRomanPSMT" w:hAnsi="TimesNewRomanPSMT" w:cs="TimesNewRomanPSMT"/>
              <w:sz w:val="20"/>
              <w:szCs w:val="20"/>
            </w:rPr>
            <w:delText xml:space="preserve">length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 xml:space="preserve">an integral multiple of the </w:t>
        </w:r>
      </w:moveTo>
      <w:ins w:id="31" w:author="Sigurd" w:date="2012-03-20T11:20:00Z">
        <w:r>
          <w:rPr>
            <w:rFonts w:ascii="TimesNewRomanPSMT" w:hAnsi="TimesNewRomanPSMT" w:cs="TimesNewRomanPSMT"/>
            <w:sz w:val="20"/>
            <w:szCs w:val="20"/>
          </w:rPr>
          <w:t xml:space="preserve">number of </w:t>
        </w:r>
      </w:ins>
      <w:moveTo w:id="32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OFDM 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symbol</w:t>
        </w:r>
      </w:moveTo>
      <w:ins w:id="33" w:author="Sigurd" w:date="2012-03-20T11:20:00Z">
        <w:r>
          <w:rPr>
            <w:rFonts w:ascii="TimesNewRomanPSMT" w:hAnsi="TimesNewRomanPSMT" w:cs="TimesNewRomanPSMT"/>
            <w:sz w:val="20"/>
            <w:szCs w:val="20"/>
          </w:rPr>
          <w:t>s</w:t>
        </w:r>
      </w:ins>
      <w:moveTo w:id="34" w:author="Sigurd" w:date="2012-03-20T11:18:00Z">
        <w:del w:id="35" w:author="Sigurd" w:date="2012-03-20T11:20:00Z">
          <w:r w:rsidDel="005B6141">
            <w:rPr>
              <w:rFonts w:ascii="TimesNewRomanPSMT" w:hAnsi="TimesNewRomanPSMT" w:cs="TimesNewRomanPSMT"/>
              <w:sz w:val="20"/>
              <w:szCs w:val="20"/>
            </w:rPr>
            <w:delText xml:space="preserve"> length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>.</w:t>
        </w:r>
      </w:moveTo>
      <w:moveToRangeEnd w:id="21"/>
      <w:r>
        <w:rPr>
          <w:rFonts w:ascii="TimesNewRomanPSMT" w:hAnsi="TimesNewRomanPSMT" w:cs="TimesNewRomanPSMT"/>
          <w:sz w:val="20"/>
          <w:szCs w:val="20"/>
        </w:rPr>
        <w:t>A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the PMD layer, the data </w:t>
      </w:r>
      <w:del w:id="36" w:author="sschelstraete" w:date="2012-05-14T17:21:00Z">
        <w:r w:rsidDel="00411749">
          <w:rPr>
            <w:rFonts w:ascii="TimesNewRomanPSMT" w:hAnsi="TimesNewRomanPSMT" w:cs="TimesNewRomanPSMT"/>
            <w:sz w:val="20"/>
            <w:szCs w:val="20"/>
          </w:rPr>
          <w:delText>octets are sent in bit 0–7 order and</w:delText>
        </w:r>
      </w:del>
      <w:ins w:id="37" w:author="sschelstraete" w:date="2012-05-14T17:21:00Z">
        <w:r w:rsidR="00411749">
          <w:rPr>
            <w:rFonts w:ascii="TimesNewRomanPSMT" w:hAnsi="TimesNewRomanPSMT" w:cs="TimesNewRomanPSMT"/>
            <w:sz w:val="20"/>
            <w:szCs w:val="20"/>
          </w:rPr>
          <w:t>is</w:t>
        </w:r>
      </w:ins>
      <w:r>
        <w:rPr>
          <w:rFonts w:ascii="TimesNewRomanPSMT" w:hAnsi="TimesNewRomanPSMT" w:cs="TimesNewRomanPSMT"/>
          <w:sz w:val="20"/>
          <w:szCs w:val="20"/>
        </w:rPr>
        <w:t xml:space="preserve"> </w:t>
      </w:r>
      <w:del w:id="38" w:author="Sigurd" w:date="2012-03-20T11:13:00Z">
        <w:r w:rsidDel="00D35064">
          <w:rPr>
            <w:rFonts w:ascii="TimesNewRomanPSMT" w:hAnsi="TimesNewRomanPSMT" w:cs="TimesNewRomanPSMT"/>
            <w:sz w:val="20"/>
            <w:szCs w:val="20"/>
          </w:rPr>
          <w:delText>presented to the PHY</w:delText>
        </w:r>
      </w:del>
      <w:ins w:id="39" w:author="Sigurd" w:date="2012-03-20T11:13:00Z">
        <w:r>
          <w:rPr>
            <w:rFonts w:ascii="TimesNewRomanPSMT" w:hAnsi="TimesNewRomanPSMT" w:cs="TimesNewRomanPSMT"/>
            <w:sz w:val="20"/>
            <w:szCs w:val="20"/>
          </w:rPr>
          <w:t xml:space="preserve">passed from PLCP to </w:t>
        </w:r>
      </w:ins>
      <w:ins w:id="40" w:author="Sigurd" w:date="2012-03-20T11:14:00Z">
        <w:r>
          <w:rPr>
            <w:rFonts w:ascii="TimesNewRomanPSMT" w:hAnsi="TimesNewRomanPSMT" w:cs="TimesNewRomanPSMT"/>
            <w:sz w:val="20"/>
            <w:szCs w:val="20"/>
          </w:rPr>
          <w:t>PMD</w:t>
        </w:r>
      </w:ins>
      <w:r>
        <w:rPr>
          <w:rFonts w:ascii="TimesNewRomanPSMT" w:hAnsi="TimesNewRomanPSMT" w:cs="TimesNewRomanPSMT"/>
          <w:sz w:val="20"/>
          <w:szCs w:val="20"/>
        </w:rPr>
        <w:t xml:space="preserve"> </w:t>
      </w:r>
      <w:ins w:id="41" w:author="Sigurd" w:date="2012-03-20T11:21:00Z">
        <w:r>
          <w:rPr>
            <w:rFonts w:ascii="TimesNewRomanPSMT" w:hAnsi="TimesNewRomanPSMT" w:cs="TimesNewRomanPSMT"/>
            <w:sz w:val="20"/>
            <w:szCs w:val="20"/>
          </w:rPr>
          <w:t xml:space="preserve">one symbol at a time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through 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PMD_DATA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primitives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42" w:author="Sigurd" w:date="2012-03-20T11:31:00Z"/>
          <w:rFonts w:ascii="TimesNewRomanPSMT" w:hAnsi="TimesNewRomanPSMT" w:cs="TimesNewRomanPSMT"/>
          <w:sz w:val="20"/>
          <w:szCs w:val="20"/>
        </w:rPr>
      </w:pP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43" w:author="Sigurd" w:date="2012-03-20T11:31:00Z"/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ransmission can be prematurely terminated by the MAC through the primitiv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END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. PSDU transmission is terminated by receiving a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END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. </w:t>
      </w:r>
      <w:moveToRangeStart w:id="44" w:author="Sigurd" w:date="2012-03-20T11:31:00Z" w:name="move320006394"/>
      <w:moveTo w:id="45" w:author="Sigurd" w:date="2012-03-20T11:31:00Z">
        <w:r>
          <w:rPr>
            <w:rFonts w:ascii="TimesNewRomanPSMT" w:hAnsi="TimesNewRomanPSMT" w:cs="TimesNewRomanPSMT"/>
            <w:sz w:val="20"/>
            <w:szCs w:val="20"/>
          </w:rPr>
          <w:t>Each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TXEND.request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is acknowledged with a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TXEND.confirm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primitive from the PHY.</w:t>
        </w:r>
      </w:moveTo>
      <w:moveToRangeEnd w:id="44"/>
      <w:ins w:id="46" w:author="Sigurd" w:date="2012-03-20T11:32:00Z">
        <w:r>
          <w:rPr>
            <w:rFonts w:ascii="TimesNewRomanPSMT" w:hAnsi="TimesNewRomanPSMT" w:cs="TimesNewRomanPSMT"/>
            <w:sz w:val="20"/>
            <w:szCs w:val="20"/>
          </w:rPr>
          <w:t xml:space="preserve">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In single user transmission, normal termination occurs after the transmission of the final bit of the last PSDU octet, according to the number of OFDM symbols indicated supplied in the N_SYM field. </w:t>
      </w:r>
      <w:moveFromRangeStart w:id="47" w:author="Sigurd" w:date="2012-03-20T11:18:00Z" w:name="move320005613"/>
      <w:moveFrom w:id="48" w:author="Sigurd" w:date="2012-03-20T11:18:00Z">
        <w:r w:rsidDel="00822831">
          <w:rPr>
            <w:rFonts w:ascii="TimesNewRomanPSMT" w:hAnsi="TimesNewRomanPSMT" w:cs="TimesNewRomanPSMT"/>
            <w:sz w:val="20"/>
            <w:szCs w:val="20"/>
          </w:rPr>
          <w:t>Zero to seven bits are stuffed to make the coded PSDU (CPSDU) length an integral multiple of the OFDM symbol length.</w:t>
        </w:r>
      </w:moveFrom>
      <w:moveFromRangeEnd w:id="47"/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49" w:author="Sigurd" w:date="2012-03-20T11:31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del w:id="50" w:author="Sigurd" w:date="2012-03-20T11:30:00Z">
        <w:r w:rsidDel="008075C4">
          <w:rPr>
            <w:rFonts w:ascii="TimesNewRomanPSMT" w:hAnsi="TimesNewRomanPSMT" w:cs="TimesNewRomanPSMT"/>
            <w:sz w:val="20"/>
            <w:szCs w:val="20"/>
          </w:rPr>
          <w:delText xml:space="preserve">The </w:delText>
        </w:r>
      </w:del>
      <w:ins w:id="51" w:author="Sigurd" w:date="2012-03-20T11:30:00Z">
        <w:r>
          <w:rPr>
            <w:rFonts w:ascii="TimesNewRomanPSMT" w:hAnsi="TimesNewRomanPSMT" w:cs="TimesNewRomanPSMT"/>
            <w:sz w:val="20"/>
            <w:szCs w:val="20"/>
          </w:rPr>
          <w:t xml:space="preserve">When </w:t>
        </w:r>
      </w:ins>
      <w:r>
        <w:rPr>
          <w:rFonts w:ascii="TimesNewRomanPSMT" w:hAnsi="TimesNewRomanPSMT" w:cs="TimesNewRomanPSMT"/>
          <w:sz w:val="20"/>
          <w:szCs w:val="20"/>
        </w:rPr>
        <w:t>PPDU transmission is completed</w:t>
      </w:r>
      <w:del w:id="52" w:author="Sigurd" w:date="2012-03-20T11:30:00Z">
        <w:r w:rsidDel="008075C4">
          <w:rPr>
            <w:rFonts w:ascii="TimesNewRomanPSMT" w:hAnsi="TimesNewRomanPSMT" w:cs="TimesNewRomanPSMT"/>
            <w:sz w:val="20"/>
            <w:szCs w:val="20"/>
          </w:rPr>
          <w:delText xml:space="preserve"> and</w:delText>
        </w:r>
      </w:del>
      <w:ins w:id="53" w:author="Sigurd" w:date="2012-03-20T11:30:00Z">
        <w:r>
          <w:rPr>
            <w:rFonts w:ascii="TimesNewRomanPSMT" w:hAnsi="TimesNewRomanPSMT" w:cs="TimesNewRomanPSMT"/>
            <w:sz w:val="20"/>
            <w:szCs w:val="20"/>
          </w:rPr>
          <w:t>,</w:t>
        </w:r>
      </w:ins>
      <w:r>
        <w:rPr>
          <w:rFonts w:ascii="TimesNewRomanPSMT" w:hAnsi="TimesNewRomanPSMT" w:cs="TimesNewRomanPSMT"/>
          <w:sz w:val="20"/>
          <w:szCs w:val="20"/>
        </w:rPr>
        <w:t xml:space="preserve"> the PHY entity enters the receive state. </w:t>
      </w:r>
      <w:moveFromRangeStart w:id="54" w:author="Sigurd" w:date="2012-03-20T11:31:00Z" w:name="move320006394"/>
      <w:moveFrom w:id="55" w:author="Sigurd" w:date="2012-03-20T11:31:00Z">
        <w:r w:rsidDel="008075C4">
          <w:rPr>
            <w:rFonts w:ascii="TimesNewRomanPSMT" w:hAnsi="TimesNewRomanPSMT" w:cs="TimesNewRomanPSMT"/>
            <w:sz w:val="20"/>
            <w:szCs w:val="20"/>
          </w:rPr>
          <w:t>Each PHY-TXEND.request is acknowledged with a PHY-TXEND.confirm primitive from the PHY.</w:t>
        </w:r>
      </w:moveFrom>
      <w:moveFromRangeEnd w:id="54"/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In the PMD, the GI or short GI is inserted in every OFDM symbol as a countermeasure against delay spread. A typical state machine implementation of the transmit PLCP for single user is provided in Figure 22-26. Requests (.request) and confirmations (.confirm) are issued once per state as shown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Pr="001640EE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his state machine does not describe the operation of optional features, such as multi-user, LDPC or STBC.</w:t>
      </w:r>
    </w:p>
    <w:p w:rsidR="00C40B66" w:rsidRDefault="00C40B66" w:rsidP="00C40B66"/>
    <w:p w:rsidR="00234010" w:rsidRDefault="00234010" w:rsidP="00234010">
      <w:pPr>
        <w:pStyle w:val="Heading2"/>
      </w:pPr>
      <w:r>
        <w:t>CID 5218</w:t>
      </w:r>
    </w:p>
    <w:p w:rsidR="00807FE8" w:rsidRPr="00807FE8" w:rsidRDefault="00807FE8" w:rsidP="00807FE8">
      <w:pPr>
        <w:rPr>
          <w:lang w:val="en-GB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234010" w:rsidTr="001E52B2">
        <w:trPr>
          <w:trHeight w:val="206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</w:tr>
      <w:tr w:rsidR="00234010" w:rsidTr="001E52B2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2.4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rPr>
                <w:rFonts w:asciiTheme="majorHAnsi" w:hAnsiTheme="majorHAnsi" w:cs="Arial"/>
                <w:sz w:val="20"/>
                <w:lang w:val="en-GB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>Inconsistency in PLCP state machin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Pr="00395DBD" w:rsidRDefault="00234010" w:rsidP="001E52B2">
            <w:pPr>
              <w:rPr>
                <w:rFonts w:ascii="Arial" w:eastAsia="Times New Roman" w:hAnsi="Arial" w:cs="Arial"/>
                <w:sz w:val="20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 xml:space="preserve">The box labeled "TX PLCP Data" states: "16 bit service field </w:t>
            </w:r>
            <w:proofErr w:type="spellStart"/>
            <w:r w:rsidRPr="00395DBD">
              <w:rPr>
                <w:rFonts w:ascii="Arial" w:eastAsia="Times New Roman" w:hAnsi="Arial" w:cs="Arial"/>
                <w:sz w:val="20"/>
              </w:rPr>
              <w:t>prepended</w:t>
            </w:r>
            <w:proofErr w:type="spellEnd"/>
            <w:r w:rsidRPr="00395DBD">
              <w:rPr>
                <w:rFonts w:ascii="Arial" w:eastAsia="Times New Roman" w:hAnsi="Arial" w:cs="Arial"/>
                <w:sz w:val="20"/>
              </w:rPr>
              <w:t>, padding and tail bits appended to PSDU". This implies that all data is available at this stage.</w:t>
            </w:r>
          </w:p>
          <w:p w:rsidR="00234010" w:rsidRDefault="00234010" w:rsidP="001E52B2">
            <w:pPr>
              <w:rPr>
                <w:rFonts w:asciiTheme="majorHAnsi" w:hAnsiTheme="majorHAnsi" w:cs="Arial"/>
                <w:sz w:val="20"/>
                <w:lang w:val="en-GB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>Immediately following, the diagram describes a byte-by-byte exchange between MAC and PHY to get the PSDU octets. This is inconsistent.</w:t>
            </w:r>
          </w:p>
        </w:tc>
      </w:tr>
    </w:tbl>
    <w:p w:rsidR="00234010" w:rsidRDefault="00234010" w:rsidP="00234010">
      <w:pPr>
        <w:rPr>
          <w:szCs w:val="20"/>
          <w:lang w:val="en-GB"/>
        </w:rPr>
      </w:pPr>
    </w:p>
    <w:p w:rsidR="00234010" w:rsidRDefault="00234010" w:rsidP="00234010">
      <w:pPr>
        <w:rPr>
          <w:szCs w:val="20"/>
          <w:lang w:val="en-GB"/>
        </w:rPr>
      </w:pPr>
      <w:r>
        <w:rPr>
          <w:szCs w:val="20"/>
          <w:lang w:val="en-GB"/>
        </w:rPr>
        <w:t>Proposed resolution: Revised. Replace Figure 22-26 with the modified Figure in the section “Proposed Resolution for CID</w:t>
      </w:r>
      <w:r w:rsidR="00807FE8">
        <w:rPr>
          <w:szCs w:val="20"/>
          <w:lang w:val="en-GB"/>
        </w:rPr>
        <w:t xml:space="preserve"> </w:t>
      </w:r>
      <w:r>
        <w:rPr>
          <w:szCs w:val="20"/>
          <w:lang w:val="en-GB"/>
        </w:rPr>
        <w:t>5218” of document 802.11-12/</w:t>
      </w:r>
      <w:r w:rsidR="00A45B21">
        <w:rPr>
          <w:szCs w:val="20"/>
          <w:lang w:val="en-GB"/>
        </w:rPr>
        <w:t>0533</w:t>
      </w:r>
      <w:r>
        <w:rPr>
          <w:szCs w:val="20"/>
          <w:lang w:val="en-GB"/>
        </w:rPr>
        <w:t>R</w:t>
      </w:r>
      <w:r w:rsidR="00A45B21">
        <w:rPr>
          <w:szCs w:val="20"/>
          <w:lang w:val="en-GB"/>
        </w:rPr>
        <w:t>00.</w:t>
      </w:r>
    </w:p>
    <w:p w:rsidR="00234010" w:rsidRDefault="00234010" w:rsidP="00234010">
      <w:pPr>
        <w:pStyle w:val="Heading3"/>
      </w:pPr>
      <w:r>
        <w:t>Discussion</w:t>
      </w:r>
    </w:p>
    <w:p w:rsidR="00234010" w:rsidRDefault="00234010" w:rsidP="00234010">
      <w:r>
        <w:rPr>
          <w:lang w:val="en-GB"/>
        </w:rPr>
        <w:t xml:space="preserve">This CID was partially resolved by submission </w:t>
      </w:r>
      <w:r>
        <w:t>802.11-12/0372r1, which modified the diagram to more correctly reflect the flow of bytes from MAC to PLCP to PHY. Specifically, this moved the addition of padding and tail bits to a more logical place in the diagram. What remains to be done is to accommodate the bits of the service field.</w:t>
      </w:r>
    </w:p>
    <w:p w:rsidR="00234010" w:rsidRDefault="00234010" w:rsidP="00234010">
      <w:r>
        <w:lastRenderedPageBreak/>
        <w:t>Figure 22-26 as modified by 802.11-12/0372r1 is shown below:</w:t>
      </w:r>
    </w:p>
    <w:p w:rsidR="00234010" w:rsidRDefault="00234010" w:rsidP="00234010">
      <w:pPr>
        <w:rPr>
          <w:lang w:val="en-GB"/>
        </w:rPr>
      </w:pPr>
      <w:r w:rsidRPr="00655574">
        <w:rPr>
          <w:lang w:val="en-GB"/>
        </w:rPr>
        <w:object w:dxaOrig="8880" w:dyaOrig="12266">
          <v:shape id="_x0000_i1025" type="#_x0000_t75" style="width:444.25pt;height:613.3pt" o:ole="">
            <v:imagedata r:id="rId8" o:title=""/>
          </v:shape>
          <o:OLEObject Type="Embed" ProgID="Visio.Drawing.11" ShapeID="_x0000_i1025" DrawAspect="Content" ObjectID="_1398522447" r:id="rId9"/>
        </w:object>
      </w:r>
    </w:p>
    <w:p w:rsidR="00234010" w:rsidRDefault="00234010" w:rsidP="00234010">
      <w:pPr>
        <w:pStyle w:val="Heading3"/>
      </w:pPr>
      <w:r>
        <w:lastRenderedPageBreak/>
        <w:t>Proposed resolution for CID</w:t>
      </w:r>
      <w:r w:rsidR="00807FE8">
        <w:t xml:space="preserve"> </w:t>
      </w:r>
      <w:r>
        <w:t>5218</w:t>
      </w:r>
    </w:p>
    <w:p w:rsidR="00234010" w:rsidRDefault="00234010" w:rsidP="00234010">
      <w:pPr>
        <w:rPr>
          <w:lang w:val="en-GB"/>
        </w:rPr>
      </w:pPr>
      <w:r>
        <w:rPr>
          <w:lang w:val="en-GB"/>
        </w:rPr>
        <w:t>Further modify Figure 22-26 as shown below:</w:t>
      </w:r>
    </w:p>
    <w:p w:rsidR="00234010" w:rsidRPr="00395DBD" w:rsidRDefault="00234010" w:rsidP="00234010">
      <w:pPr>
        <w:rPr>
          <w:lang w:val="en-GB"/>
        </w:rPr>
      </w:pPr>
      <w:r w:rsidRPr="00655574">
        <w:rPr>
          <w:lang w:val="en-GB"/>
        </w:rPr>
        <w:object w:dxaOrig="8880" w:dyaOrig="12266">
          <v:shape id="_x0000_i1026" type="#_x0000_t75" style="width:444.25pt;height:613.3pt" o:ole="">
            <v:imagedata r:id="rId10" o:title=""/>
          </v:shape>
          <o:OLEObject Type="Embed" ProgID="Visio.Drawing.11" ShapeID="_x0000_i1026" DrawAspect="Content" ObjectID="_1398522448" r:id="rId11"/>
        </w:object>
      </w:r>
    </w:p>
    <w:p w:rsidR="00234010" w:rsidRPr="00234010" w:rsidRDefault="00234010" w:rsidP="00C40B66">
      <w:pPr>
        <w:rPr>
          <w:lang w:val="en-GB"/>
        </w:rPr>
      </w:pPr>
    </w:p>
    <w:sectPr w:rsidR="00234010" w:rsidRPr="00234010" w:rsidSect="00E905A8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2BC1" w:rsidRDefault="000A2BC1">
      <w:r>
        <w:separator/>
      </w:r>
    </w:p>
  </w:endnote>
  <w:endnote w:type="continuationSeparator" w:id="0">
    <w:p w:rsidR="000A2BC1" w:rsidRDefault="000A2B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F" w:rsidRDefault="00183E24" w:rsidP="00465AAF">
    <w:pPr>
      <w:pStyle w:val="Footer"/>
      <w:tabs>
        <w:tab w:val="clear" w:pos="6480"/>
        <w:tab w:val="center" w:pos="4680"/>
        <w:tab w:val="right" w:pos="9360"/>
      </w:tabs>
      <w:rPr>
        <w:lang w:eastAsia="ko-KR"/>
      </w:rPr>
    </w:pPr>
    <w:fldSimple w:instr=" SUBJECT  \* MERGEFORMAT ">
      <w:r w:rsidR="00C40B66">
        <w:t>Submission</w:t>
      </w:r>
    </w:fldSimple>
    <w:r w:rsidR="000D7E2F">
      <w:tab/>
      <w:t xml:space="preserve">page </w:t>
    </w:r>
    <w:r>
      <w:fldChar w:fldCharType="begin"/>
    </w:r>
    <w:r w:rsidR="00646DE1">
      <w:instrText xml:space="preserve">page </w:instrText>
    </w:r>
    <w:r>
      <w:fldChar w:fldCharType="separate"/>
    </w:r>
    <w:r w:rsidR="00E339F0">
      <w:rPr>
        <w:noProof/>
      </w:rPr>
      <w:t>2</w:t>
    </w:r>
    <w:r>
      <w:rPr>
        <w:noProof/>
      </w:rPr>
      <w:fldChar w:fldCharType="end"/>
    </w:r>
    <w:r w:rsidR="000D7E2F">
      <w:tab/>
    </w:r>
    <w:r w:rsidR="009B007D">
      <w:rPr>
        <w:lang w:eastAsia="ko-KR"/>
      </w:rPr>
      <w:t>Sigurd Schelstraete, Quantenna</w:t>
    </w:r>
  </w:p>
  <w:p w:rsidR="000D7E2F" w:rsidRDefault="000D7E2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2BC1" w:rsidRDefault="000A2BC1">
      <w:r>
        <w:separator/>
      </w:r>
    </w:p>
  </w:footnote>
  <w:footnote w:type="continuationSeparator" w:id="0">
    <w:p w:rsidR="000A2BC1" w:rsidRDefault="000A2BC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F" w:rsidRDefault="00636C8B" w:rsidP="004B65EE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March</w:t>
    </w:r>
    <w:r>
      <w:t xml:space="preserve"> 201</w:t>
    </w:r>
    <w:r>
      <w:rPr>
        <w:rFonts w:hint="eastAsia"/>
        <w:lang w:eastAsia="ko-KR"/>
      </w:rPr>
      <w:t>2</w:t>
    </w:r>
    <w:r w:rsidR="000D7E2F">
      <w:tab/>
    </w:r>
    <w:r w:rsidR="000D7E2F">
      <w:tab/>
    </w:r>
    <w:fldSimple w:instr=" TITLE  \* MERGEFORMAT ">
      <w:r w:rsidR="00C40B66">
        <w:t>IEEE 802.11</w:t>
      </w:r>
    </w:fldSimple>
    <w:r w:rsidR="00D214CE">
      <w:t>-</w:t>
    </w:r>
    <w:r w:rsidR="00D214CE">
      <w:rPr>
        <w:rStyle w:val="highlight"/>
      </w:rPr>
      <w:t>0533</w:t>
    </w:r>
    <w:r w:rsidR="009B007D">
      <w:rPr>
        <w:lang w:eastAsia="ko-KR"/>
      </w:rPr>
      <w:t>R</w:t>
    </w:r>
    <w:r w:rsidR="00D214CE">
      <w:rPr>
        <w:lang w:eastAsia="ko-KR"/>
      </w:rPr>
      <w:t>0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20.95pt;height:13.3pt;visibility:visible;mso-wrap-style:square" o:bullet="t">
        <v:imagedata r:id="rId1" o:title=""/>
      </v:shape>
    </w:pict>
  </w:numPicBullet>
  <w:abstractNum w:abstractNumId="0">
    <w:nsid w:val="FFFFFFFE"/>
    <w:multiLevelType w:val="singleLevel"/>
    <w:tmpl w:val="7A521198"/>
    <w:lvl w:ilvl="0">
      <w:numFmt w:val="bullet"/>
      <w:lvlText w:val="*"/>
      <w:lvlJc w:val="left"/>
    </w:lvl>
  </w:abstractNum>
  <w:abstractNum w:abstractNumId="1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F81F9A"/>
    <w:multiLevelType w:val="hybridMultilevel"/>
    <w:tmpl w:val="F95A7F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027B18"/>
    <w:multiLevelType w:val="hybridMultilevel"/>
    <w:tmpl w:val="33908A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7D4B16"/>
    <w:multiLevelType w:val="hybridMultilevel"/>
    <w:tmpl w:val="B7689BA4"/>
    <w:lvl w:ilvl="0" w:tplc="7EFAAB90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1" w:tplc="5EDCA11A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EE2EF1FA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B9D4A5A4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2BC22E4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6E41D22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FAB6E36C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2654F212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45449D9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p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2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22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22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22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2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2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22.3.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22.3.4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2.3.4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22.3.4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22.3.4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2.3.4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22.3.4.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2.3.4.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22.3.4.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22.3.4.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4"/>
  </w:num>
  <w:num w:numId="36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8">
    <w:abstractNumId w:val="2"/>
  </w:num>
  <w:num w:numId="3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7"/>
  <w:doNotDisplayPageBoundaries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76C92"/>
    <w:rsid w:val="0002111F"/>
    <w:rsid w:val="00030066"/>
    <w:rsid w:val="00037694"/>
    <w:rsid w:val="00041A21"/>
    <w:rsid w:val="000530C5"/>
    <w:rsid w:val="000548FD"/>
    <w:rsid w:val="00055776"/>
    <w:rsid w:val="00055946"/>
    <w:rsid w:val="00056D0A"/>
    <w:rsid w:val="00057D14"/>
    <w:rsid w:val="0006349F"/>
    <w:rsid w:val="000639B8"/>
    <w:rsid w:val="0006491F"/>
    <w:rsid w:val="0009648B"/>
    <w:rsid w:val="000A2BC1"/>
    <w:rsid w:val="000A466F"/>
    <w:rsid w:val="000A51FB"/>
    <w:rsid w:val="000A5570"/>
    <w:rsid w:val="000B15FB"/>
    <w:rsid w:val="000D0295"/>
    <w:rsid w:val="000D79BF"/>
    <w:rsid w:val="000D7E2F"/>
    <w:rsid w:val="000E15F2"/>
    <w:rsid w:val="000E246D"/>
    <w:rsid w:val="000F054E"/>
    <w:rsid w:val="000F3C8C"/>
    <w:rsid w:val="00100098"/>
    <w:rsid w:val="0010458B"/>
    <w:rsid w:val="001056C4"/>
    <w:rsid w:val="00112789"/>
    <w:rsid w:val="00113978"/>
    <w:rsid w:val="00116B67"/>
    <w:rsid w:val="00122177"/>
    <w:rsid w:val="00124064"/>
    <w:rsid w:val="00125254"/>
    <w:rsid w:val="00130B38"/>
    <w:rsid w:val="00150270"/>
    <w:rsid w:val="00150C50"/>
    <w:rsid w:val="00163139"/>
    <w:rsid w:val="00166717"/>
    <w:rsid w:val="00175CC3"/>
    <w:rsid w:val="00181F0B"/>
    <w:rsid w:val="00183E24"/>
    <w:rsid w:val="00184B9C"/>
    <w:rsid w:val="00185E1F"/>
    <w:rsid w:val="001A4597"/>
    <w:rsid w:val="001B4CC4"/>
    <w:rsid w:val="001B7308"/>
    <w:rsid w:val="001C34EA"/>
    <w:rsid w:val="001C738B"/>
    <w:rsid w:val="001C77A5"/>
    <w:rsid w:val="001D723B"/>
    <w:rsid w:val="001D7D6F"/>
    <w:rsid w:val="001E1353"/>
    <w:rsid w:val="001E2F11"/>
    <w:rsid w:val="001E62EB"/>
    <w:rsid w:val="001F15C3"/>
    <w:rsid w:val="001F411E"/>
    <w:rsid w:val="001F617D"/>
    <w:rsid w:val="00205EDC"/>
    <w:rsid w:val="002127FE"/>
    <w:rsid w:val="002234F2"/>
    <w:rsid w:val="0022389E"/>
    <w:rsid w:val="00224151"/>
    <w:rsid w:val="002249B8"/>
    <w:rsid w:val="00231160"/>
    <w:rsid w:val="00234010"/>
    <w:rsid w:val="00241444"/>
    <w:rsid w:val="002432D1"/>
    <w:rsid w:val="00247A54"/>
    <w:rsid w:val="0026092E"/>
    <w:rsid w:val="00262AC3"/>
    <w:rsid w:val="00262BAF"/>
    <w:rsid w:val="002661E9"/>
    <w:rsid w:val="00266C20"/>
    <w:rsid w:val="00270D7E"/>
    <w:rsid w:val="00283560"/>
    <w:rsid w:val="0029020B"/>
    <w:rsid w:val="00291301"/>
    <w:rsid w:val="00294ED4"/>
    <w:rsid w:val="00297608"/>
    <w:rsid w:val="002A050A"/>
    <w:rsid w:val="002A5312"/>
    <w:rsid w:val="002B24D2"/>
    <w:rsid w:val="002D44BE"/>
    <w:rsid w:val="002E3AB5"/>
    <w:rsid w:val="002F463F"/>
    <w:rsid w:val="002F5D5D"/>
    <w:rsid w:val="003045F0"/>
    <w:rsid w:val="00306FE1"/>
    <w:rsid w:val="0031210C"/>
    <w:rsid w:val="0031391F"/>
    <w:rsid w:val="003140A0"/>
    <w:rsid w:val="00314B50"/>
    <w:rsid w:val="0032169F"/>
    <w:rsid w:val="0033486D"/>
    <w:rsid w:val="00343B21"/>
    <w:rsid w:val="00344979"/>
    <w:rsid w:val="00346D27"/>
    <w:rsid w:val="00355FDC"/>
    <w:rsid w:val="00390C23"/>
    <w:rsid w:val="00391E85"/>
    <w:rsid w:val="003920F6"/>
    <w:rsid w:val="00394E32"/>
    <w:rsid w:val="0039696C"/>
    <w:rsid w:val="003A3751"/>
    <w:rsid w:val="003A4A90"/>
    <w:rsid w:val="003A535C"/>
    <w:rsid w:val="003C1B41"/>
    <w:rsid w:val="003C2141"/>
    <w:rsid w:val="003C4388"/>
    <w:rsid w:val="003C6848"/>
    <w:rsid w:val="003D61B5"/>
    <w:rsid w:val="003E1F36"/>
    <w:rsid w:val="003E2582"/>
    <w:rsid w:val="00405629"/>
    <w:rsid w:val="00411749"/>
    <w:rsid w:val="00412AE3"/>
    <w:rsid w:val="00431D1C"/>
    <w:rsid w:val="004320E8"/>
    <w:rsid w:val="00432470"/>
    <w:rsid w:val="004349BA"/>
    <w:rsid w:val="0043576F"/>
    <w:rsid w:val="00441743"/>
    <w:rsid w:val="00442037"/>
    <w:rsid w:val="00446685"/>
    <w:rsid w:val="00454C7B"/>
    <w:rsid w:val="00460CF1"/>
    <w:rsid w:val="00462BFA"/>
    <w:rsid w:val="00465AAF"/>
    <w:rsid w:val="00475A2E"/>
    <w:rsid w:val="004765EC"/>
    <w:rsid w:val="00476C92"/>
    <w:rsid w:val="004771A1"/>
    <w:rsid w:val="00482949"/>
    <w:rsid w:val="00486971"/>
    <w:rsid w:val="004A3D8E"/>
    <w:rsid w:val="004A7C84"/>
    <w:rsid w:val="004B043F"/>
    <w:rsid w:val="004B2B18"/>
    <w:rsid w:val="004B52C4"/>
    <w:rsid w:val="004B65EE"/>
    <w:rsid w:val="004D79B3"/>
    <w:rsid w:val="004E34D7"/>
    <w:rsid w:val="004F2B96"/>
    <w:rsid w:val="004F2BD2"/>
    <w:rsid w:val="004F6713"/>
    <w:rsid w:val="00500124"/>
    <w:rsid w:val="005005E0"/>
    <w:rsid w:val="005032FA"/>
    <w:rsid w:val="005038A3"/>
    <w:rsid w:val="0050441F"/>
    <w:rsid w:val="00507C82"/>
    <w:rsid w:val="00513358"/>
    <w:rsid w:val="00521C6B"/>
    <w:rsid w:val="00522296"/>
    <w:rsid w:val="00525ABD"/>
    <w:rsid w:val="00527A34"/>
    <w:rsid w:val="00534AD9"/>
    <w:rsid w:val="00540622"/>
    <w:rsid w:val="00541D48"/>
    <w:rsid w:val="005446B3"/>
    <w:rsid w:val="005562AC"/>
    <w:rsid w:val="00557AB0"/>
    <w:rsid w:val="00561BE8"/>
    <w:rsid w:val="00566253"/>
    <w:rsid w:val="00571357"/>
    <w:rsid w:val="00573526"/>
    <w:rsid w:val="0057520B"/>
    <w:rsid w:val="0058034F"/>
    <w:rsid w:val="00581AA5"/>
    <w:rsid w:val="00596EBA"/>
    <w:rsid w:val="005A7BE1"/>
    <w:rsid w:val="005B59DA"/>
    <w:rsid w:val="005C0D46"/>
    <w:rsid w:val="005C3A39"/>
    <w:rsid w:val="005C47D1"/>
    <w:rsid w:val="005C72F4"/>
    <w:rsid w:val="00600354"/>
    <w:rsid w:val="006003D8"/>
    <w:rsid w:val="0060491A"/>
    <w:rsid w:val="00615771"/>
    <w:rsid w:val="00615FAE"/>
    <w:rsid w:val="0062440B"/>
    <w:rsid w:val="00631936"/>
    <w:rsid w:val="0063305F"/>
    <w:rsid w:val="006338F0"/>
    <w:rsid w:val="00636C8B"/>
    <w:rsid w:val="00646DE1"/>
    <w:rsid w:val="00665968"/>
    <w:rsid w:val="00667019"/>
    <w:rsid w:val="00672672"/>
    <w:rsid w:val="00677900"/>
    <w:rsid w:val="00677C69"/>
    <w:rsid w:val="006845FB"/>
    <w:rsid w:val="0068662F"/>
    <w:rsid w:val="00693ECC"/>
    <w:rsid w:val="00695B9E"/>
    <w:rsid w:val="006A246E"/>
    <w:rsid w:val="006A27C9"/>
    <w:rsid w:val="006B01D9"/>
    <w:rsid w:val="006C0727"/>
    <w:rsid w:val="006D2E4C"/>
    <w:rsid w:val="006E145F"/>
    <w:rsid w:val="006E32B1"/>
    <w:rsid w:val="00712A22"/>
    <w:rsid w:val="007178FC"/>
    <w:rsid w:val="00721ED2"/>
    <w:rsid w:val="00724BA3"/>
    <w:rsid w:val="00724C96"/>
    <w:rsid w:val="00724E71"/>
    <w:rsid w:val="00733D0C"/>
    <w:rsid w:val="00744A60"/>
    <w:rsid w:val="00752F5A"/>
    <w:rsid w:val="00753AC4"/>
    <w:rsid w:val="00754695"/>
    <w:rsid w:val="00757E59"/>
    <w:rsid w:val="00761CEE"/>
    <w:rsid w:val="0076276C"/>
    <w:rsid w:val="007651DC"/>
    <w:rsid w:val="00766500"/>
    <w:rsid w:val="00770572"/>
    <w:rsid w:val="00772603"/>
    <w:rsid w:val="007821A9"/>
    <w:rsid w:val="007929D6"/>
    <w:rsid w:val="0079404A"/>
    <w:rsid w:val="00797A09"/>
    <w:rsid w:val="007C122F"/>
    <w:rsid w:val="007C482D"/>
    <w:rsid w:val="007D5084"/>
    <w:rsid w:val="007D6077"/>
    <w:rsid w:val="007D654F"/>
    <w:rsid w:val="007D6A39"/>
    <w:rsid w:val="007E6188"/>
    <w:rsid w:val="007E7656"/>
    <w:rsid w:val="007F21C9"/>
    <w:rsid w:val="007F50B9"/>
    <w:rsid w:val="008041F9"/>
    <w:rsid w:val="00806D1A"/>
    <w:rsid w:val="00807FE8"/>
    <w:rsid w:val="00812B80"/>
    <w:rsid w:val="00824978"/>
    <w:rsid w:val="00827559"/>
    <w:rsid w:val="00840CFE"/>
    <w:rsid w:val="00842558"/>
    <w:rsid w:val="0085484A"/>
    <w:rsid w:val="00860878"/>
    <w:rsid w:val="00877F2F"/>
    <w:rsid w:val="008963B0"/>
    <w:rsid w:val="008A15C4"/>
    <w:rsid w:val="008B0FAA"/>
    <w:rsid w:val="008B6797"/>
    <w:rsid w:val="008C238E"/>
    <w:rsid w:val="008C3A60"/>
    <w:rsid w:val="008C48C5"/>
    <w:rsid w:val="008E3227"/>
    <w:rsid w:val="008E3D70"/>
    <w:rsid w:val="008E60B6"/>
    <w:rsid w:val="008F132F"/>
    <w:rsid w:val="008F28C4"/>
    <w:rsid w:val="008F5D78"/>
    <w:rsid w:val="008F6FDB"/>
    <w:rsid w:val="00900921"/>
    <w:rsid w:val="00917742"/>
    <w:rsid w:val="00917AEE"/>
    <w:rsid w:val="00923E88"/>
    <w:rsid w:val="00926AB5"/>
    <w:rsid w:val="00931BC7"/>
    <w:rsid w:val="00935CDB"/>
    <w:rsid w:val="00941711"/>
    <w:rsid w:val="0094583E"/>
    <w:rsid w:val="00945B30"/>
    <w:rsid w:val="00957B13"/>
    <w:rsid w:val="00961B8F"/>
    <w:rsid w:val="009649F3"/>
    <w:rsid w:val="0096531E"/>
    <w:rsid w:val="00966BDE"/>
    <w:rsid w:val="009728B5"/>
    <w:rsid w:val="00976086"/>
    <w:rsid w:val="009800DD"/>
    <w:rsid w:val="00983118"/>
    <w:rsid w:val="00987165"/>
    <w:rsid w:val="00996E06"/>
    <w:rsid w:val="009973EC"/>
    <w:rsid w:val="009A35A2"/>
    <w:rsid w:val="009A484D"/>
    <w:rsid w:val="009B007D"/>
    <w:rsid w:val="009B760C"/>
    <w:rsid w:val="009C2128"/>
    <w:rsid w:val="009C2A42"/>
    <w:rsid w:val="009C31FA"/>
    <w:rsid w:val="009C32EA"/>
    <w:rsid w:val="009C7186"/>
    <w:rsid w:val="009E16CF"/>
    <w:rsid w:val="009F4C0F"/>
    <w:rsid w:val="00A00D15"/>
    <w:rsid w:val="00A02325"/>
    <w:rsid w:val="00A0490F"/>
    <w:rsid w:val="00A30E0C"/>
    <w:rsid w:val="00A42BD8"/>
    <w:rsid w:val="00A440F5"/>
    <w:rsid w:val="00A45B21"/>
    <w:rsid w:val="00A479DA"/>
    <w:rsid w:val="00A528DC"/>
    <w:rsid w:val="00A5394B"/>
    <w:rsid w:val="00A6499E"/>
    <w:rsid w:val="00A77E14"/>
    <w:rsid w:val="00A811B5"/>
    <w:rsid w:val="00A8579F"/>
    <w:rsid w:val="00A94E38"/>
    <w:rsid w:val="00A97082"/>
    <w:rsid w:val="00AA09D4"/>
    <w:rsid w:val="00AA21DF"/>
    <w:rsid w:val="00AA329B"/>
    <w:rsid w:val="00AA427C"/>
    <w:rsid w:val="00AA59D9"/>
    <w:rsid w:val="00AB003A"/>
    <w:rsid w:val="00AB2F30"/>
    <w:rsid w:val="00AD44F5"/>
    <w:rsid w:val="00AE5E0C"/>
    <w:rsid w:val="00AF12DE"/>
    <w:rsid w:val="00B161AE"/>
    <w:rsid w:val="00B231D0"/>
    <w:rsid w:val="00B24036"/>
    <w:rsid w:val="00B266FC"/>
    <w:rsid w:val="00B35FBE"/>
    <w:rsid w:val="00B40278"/>
    <w:rsid w:val="00B4147E"/>
    <w:rsid w:val="00B4291D"/>
    <w:rsid w:val="00B44885"/>
    <w:rsid w:val="00B8109F"/>
    <w:rsid w:val="00B84376"/>
    <w:rsid w:val="00B93FD0"/>
    <w:rsid w:val="00BA0ED6"/>
    <w:rsid w:val="00BA2676"/>
    <w:rsid w:val="00BB15A8"/>
    <w:rsid w:val="00BB1CA1"/>
    <w:rsid w:val="00BC0E54"/>
    <w:rsid w:val="00BD7AC6"/>
    <w:rsid w:val="00BE68C2"/>
    <w:rsid w:val="00BF0BB2"/>
    <w:rsid w:val="00BF140B"/>
    <w:rsid w:val="00C06DCB"/>
    <w:rsid w:val="00C1162C"/>
    <w:rsid w:val="00C216C6"/>
    <w:rsid w:val="00C21E57"/>
    <w:rsid w:val="00C22446"/>
    <w:rsid w:val="00C23205"/>
    <w:rsid w:val="00C276B9"/>
    <w:rsid w:val="00C33816"/>
    <w:rsid w:val="00C40B66"/>
    <w:rsid w:val="00C509DB"/>
    <w:rsid w:val="00C54FA6"/>
    <w:rsid w:val="00C64401"/>
    <w:rsid w:val="00C6459E"/>
    <w:rsid w:val="00C64F06"/>
    <w:rsid w:val="00C7577F"/>
    <w:rsid w:val="00C86355"/>
    <w:rsid w:val="00C902CB"/>
    <w:rsid w:val="00C95265"/>
    <w:rsid w:val="00CA09B2"/>
    <w:rsid w:val="00CB160A"/>
    <w:rsid w:val="00CB40BE"/>
    <w:rsid w:val="00CB62D3"/>
    <w:rsid w:val="00CB7606"/>
    <w:rsid w:val="00CC1256"/>
    <w:rsid w:val="00CC1A55"/>
    <w:rsid w:val="00CE6842"/>
    <w:rsid w:val="00CF0D94"/>
    <w:rsid w:val="00CF2ADF"/>
    <w:rsid w:val="00CF3CBB"/>
    <w:rsid w:val="00D003F6"/>
    <w:rsid w:val="00D10AD2"/>
    <w:rsid w:val="00D11546"/>
    <w:rsid w:val="00D1601E"/>
    <w:rsid w:val="00D214CE"/>
    <w:rsid w:val="00D248A2"/>
    <w:rsid w:val="00D25C1B"/>
    <w:rsid w:val="00D26E67"/>
    <w:rsid w:val="00D3440B"/>
    <w:rsid w:val="00D344A9"/>
    <w:rsid w:val="00D467C7"/>
    <w:rsid w:val="00D7694C"/>
    <w:rsid w:val="00D83265"/>
    <w:rsid w:val="00D86702"/>
    <w:rsid w:val="00D87B88"/>
    <w:rsid w:val="00D9008A"/>
    <w:rsid w:val="00D97840"/>
    <w:rsid w:val="00DA096A"/>
    <w:rsid w:val="00DA5BD4"/>
    <w:rsid w:val="00DA6C30"/>
    <w:rsid w:val="00DB3FE0"/>
    <w:rsid w:val="00DB79F1"/>
    <w:rsid w:val="00DC5A7B"/>
    <w:rsid w:val="00DC6583"/>
    <w:rsid w:val="00DD1C1A"/>
    <w:rsid w:val="00DD28FB"/>
    <w:rsid w:val="00DF18FD"/>
    <w:rsid w:val="00DF7295"/>
    <w:rsid w:val="00DF741E"/>
    <w:rsid w:val="00E00918"/>
    <w:rsid w:val="00E03561"/>
    <w:rsid w:val="00E11A23"/>
    <w:rsid w:val="00E16DB5"/>
    <w:rsid w:val="00E30B21"/>
    <w:rsid w:val="00E32E76"/>
    <w:rsid w:val="00E339F0"/>
    <w:rsid w:val="00E35BD0"/>
    <w:rsid w:val="00E6306F"/>
    <w:rsid w:val="00E64121"/>
    <w:rsid w:val="00E8299C"/>
    <w:rsid w:val="00E905A8"/>
    <w:rsid w:val="00EA418F"/>
    <w:rsid w:val="00EA73C6"/>
    <w:rsid w:val="00EB5EEE"/>
    <w:rsid w:val="00ED6991"/>
    <w:rsid w:val="00ED7B30"/>
    <w:rsid w:val="00EF12A6"/>
    <w:rsid w:val="00EF3012"/>
    <w:rsid w:val="00EF3347"/>
    <w:rsid w:val="00F05248"/>
    <w:rsid w:val="00F30F1B"/>
    <w:rsid w:val="00F327EC"/>
    <w:rsid w:val="00F36581"/>
    <w:rsid w:val="00F37B0A"/>
    <w:rsid w:val="00F44F43"/>
    <w:rsid w:val="00F50E8F"/>
    <w:rsid w:val="00F53277"/>
    <w:rsid w:val="00F53288"/>
    <w:rsid w:val="00F536C2"/>
    <w:rsid w:val="00F652C3"/>
    <w:rsid w:val="00F753E6"/>
    <w:rsid w:val="00F87728"/>
    <w:rsid w:val="00F90910"/>
    <w:rsid w:val="00F92A5D"/>
    <w:rsid w:val="00F92A69"/>
    <w:rsid w:val="00F94F7B"/>
    <w:rsid w:val="00FA4C70"/>
    <w:rsid w:val="00FC085B"/>
    <w:rsid w:val="00FD3956"/>
    <w:rsid w:val="00FF19B3"/>
    <w:rsid w:val="00FF4A1F"/>
    <w:rsid w:val="00FF62CA"/>
    <w:rsid w:val="00FF6B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50270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 w:after="0" w:line="240" w:lineRule="auto"/>
      <w:outlineLvl w:val="0"/>
    </w:pPr>
    <w:rPr>
      <w:rFonts w:ascii="Arial" w:eastAsiaTheme="minorEastAsia" w:hAnsi="Arial" w:cs="Times New Roman"/>
      <w:b/>
      <w:sz w:val="32"/>
      <w:szCs w:val="20"/>
      <w:u w:val="single"/>
      <w:lang w:val="en-GB"/>
    </w:rPr>
  </w:style>
  <w:style w:type="paragraph" w:styleId="Heading2">
    <w:name w:val="heading 2"/>
    <w:basedOn w:val="Normal"/>
    <w:next w:val="Normal"/>
    <w:link w:val="Heading2Char"/>
    <w:uiPriority w:val="9"/>
    <w:qFormat/>
    <w:rsid w:val="00E905A8"/>
    <w:pPr>
      <w:keepNext/>
      <w:keepLines/>
      <w:spacing w:before="280" w:after="0" w:line="240" w:lineRule="auto"/>
      <w:outlineLvl w:val="1"/>
    </w:pPr>
    <w:rPr>
      <w:rFonts w:ascii="Arial" w:eastAsiaTheme="minorEastAsia" w:hAnsi="Arial" w:cs="Times New Roman"/>
      <w:b/>
      <w:sz w:val="28"/>
      <w:szCs w:val="20"/>
      <w:u w:val="single"/>
      <w:lang w:val="en-GB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 w:line="240" w:lineRule="auto"/>
      <w:outlineLvl w:val="2"/>
    </w:pPr>
    <w:rPr>
      <w:rFonts w:ascii="Arial" w:eastAsiaTheme="minorEastAsia" w:hAnsi="Arial" w:cs="Times New Roman"/>
      <w:b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  <w:spacing w:after="0" w:line="240" w:lineRule="auto"/>
    </w:pPr>
    <w:rPr>
      <w:rFonts w:ascii="Times New Roman" w:eastAsiaTheme="minorEastAsia" w:hAnsi="Times New Roman" w:cs="Times New Roman"/>
      <w:sz w:val="24"/>
      <w:szCs w:val="20"/>
      <w:lang w:val="en-GB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  <w:spacing w:after="0" w:line="240" w:lineRule="auto"/>
    </w:pPr>
    <w:rPr>
      <w:rFonts w:ascii="Times New Roman" w:eastAsiaTheme="minorEastAsia" w:hAnsi="Times New Roman" w:cs="Times New Roman"/>
      <w:b/>
      <w:sz w:val="28"/>
      <w:szCs w:val="20"/>
      <w:lang w:val="en-GB"/>
    </w:rPr>
  </w:style>
  <w:style w:type="paragraph" w:customStyle="1" w:styleId="T1">
    <w:name w:val="T1"/>
    <w:basedOn w:val="Normal"/>
    <w:rsid w:val="00E905A8"/>
    <w:pPr>
      <w:spacing w:after="0" w:line="240" w:lineRule="auto"/>
      <w:jc w:val="center"/>
    </w:pPr>
    <w:rPr>
      <w:rFonts w:ascii="Times New Roman" w:eastAsiaTheme="minorEastAsia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spacing w:after="0" w:line="240" w:lineRule="auto"/>
      <w:ind w:left="720" w:hanging="720"/>
    </w:pPr>
    <w:rPr>
      <w:rFonts w:ascii="Times New Roman" w:eastAsiaTheme="minorEastAsia" w:hAnsi="Times New Roman" w:cs="Times New Roman"/>
      <w:szCs w:val="20"/>
      <w:lang w:val="en-GB"/>
    </w:rPr>
  </w:style>
  <w:style w:type="character" w:styleId="Hyperlink">
    <w:name w:val="Hyperlink"/>
    <w:basedOn w:val="DefaultParagraphFont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rsid w:val="00C21E57"/>
    <w:pPr>
      <w:spacing w:after="0" w:line="240" w:lineRule="auto"/>
    </w:pPr>
    <w:rPr>
      <w:rFonts w:ascii="Tahoma" w:eastAsiaTheme="minorEastAsia" w:hAnsi="Tahoma" w:cs="Tahoma"/>
      <w:sz w:val="16"/>
      <w:szCs w:val="16"/>
      <w:lang w:val="en-GB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4C7B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szCs w:val="20"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 w:after="0" w:line="240" w:lineRule="auto"/>
      <w:jc w:val="both"/>
    </w:pPr>
    <w:rPr>
      <w:rFonts w:ascii="Helvetica" w:eastAsia="SimSun" w:hAnsi="Helvetica" w:cs="Times New Roman"/>
      <w:szCs w:val="20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475A2E"/>
    <w:pPr>
      <w:spacing w:after="0" w:line="240" w:lineRule="auto"/>
    </w:pPr>
    <w:rPr>
      <w:rFonts w:ascii="Times New Roman" w:eastAsia="Malgun Gothic" w:hAnsi="Times New Roman" w:cs="Times New Roman"/>
      <w:b/>
      <w:bCs/>
      <w:sz w:val="20"/>
      <w:szCs w:val="20"/>
      <w:lang w:val="en-GB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475A2E"/>
    <w:rPr>
      <w:rFonts w:eastAsia="Malgun Gothic"/>
      <w:b/>
      <w:bCs/>
      <w:lang w:val="en-GB"/>
    </w:rPr>
  </w:style>
  <w:style w:type="character" w:styleId="CommentReference">
    <w:name w:val="annotation reference"/>
    <w:basedOn w:val="DefaultParagraphFont"/>
    <w:rsid w:val="004E34D7"/>
    <w:rPr>
      <w:sz w:val="18"/>
      <w:szCs w:val="18"/>
    </w:rPr>
  </w:style>
  <w:style w:type="paragraph" w:styleId="CommentText">
    <w:name w:val="annotation text"/>
    <w:basedOn w:val="Normal"/>
    <w:link w:val="CommentTextChar"/>
    <w:rsid w:val="004E34D7"/>
    <w:pPr>
      <w:spacing w:after="0" w:line="240" w:lineRule="auto"/>
    </w:pPr>
    <w:rPr>
      <w:rFonts w:ascii="Times New Roman" w:eastAsiaTheme="minorEastAsia" w:hAnsi="Times New Roman" w:cs="Times New Roman"/>
      <w:szCs w:val="20"/>
      <w:lang w:val="en-GB"/>
    </w:rPr>
  </w:style>
  <w:style w:type="character" w:customStyle="1" w:styleId="CommentTextChar">
    <w:name w:val="Comment Text Char"/>
    <w:basedOn w:val="DefaultParagraphFont"/>
    <w:link w:val="CommentText"/>
    <w:rsid w:val="004E34D7"/>
    <w:rPr>
      <w:sz w:val="22"/>
      <w:lang w:val="en-GB"/>
    </w:rPr>
  </w:style>
  <w:style w:type="paragraph" w:customStyle="1" w:styleId="H4">
    <w:name w:val="H4"/>
    <w:aliases w:val="1.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H3">
    <w:name w:val="H3"/>
    <w:aliases w:val="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H5">
    <w:name w:val="H5"/>
    <w:aliases w:val="1.1.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L2">
    <w:name w:val="L2"/>
    <w:aliases w:val="LetteredList"/>
    <w:uiPriority w:val="99"/>
    <w:rsid w:val="0066701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L11">
    <w:name w:val="L11"/>
    <w:aliases w:val="LetteredList1"/>
    <w:next w:val="L2"/>
    <w:uiPriority w:val="99"/>
    <w:rsid w:val="0066701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Body">
    <w:name w:val="Body"/>
    <w:uiPriority w:val="99"/>
    <w:rsid w:val="0066701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character" w:customStyle="1" w:styleId="Heading2Char">
    <w:name w:val="Heading 2 Char"/>
    <w:basedOn w:val="DefaultParagraphFont"/>
    <w:link w:val="Heading2"/>
    <w:uiPriority w:val="9"/>
    <w:rsid w:val="00C40B66"/>
    <w:rPr>
      <w:rFonts w:ascii="Arial" w:hAnsi="Arial"/>
      <w:b/>
      <w:sz w:val="28"/>
      <w:u w:val="single"/>
      <w:lang w:val="en-GB"/>
    </w:rPr>
  </w:style>
  <w:style w:type="character" w:customStyle="1" w:styleId="highlight">
    <w:name w:val="highlight"/>
    <w:basedOn w:val="DefaultParagraphFont"/>
    <w:rsid w:val="00D214C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1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0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3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6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673297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2395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75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644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9772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71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5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563430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2232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155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832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577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22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2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47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schelstraete\AppData\Roaming\Microsoft\Templates\IEEE%20802.1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49BD36-1A8D-4D37-905F-47353DDE94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 802.11.dotx</Template>
  <TotalTime>1</TotalTime>
  <Pages>6</Pages>
  <Words>874</Words>
  <Characters>4983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IEEE 802.11</vt:lpstr>
      <vt:lpstr>doc.: IEEE 802.11-yy/xxxxr0</vt:lpstr>
    </vt:vector>
  </TitlesOfParts>
  <Company>Some Company</Company>
  <LinksUpToDate>false</LinksUpToDate>
  <CharactersWithSpaces>58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1</dc:title>
  <dc:subject>Submission</dc:subject>
  <dc:creator>Sigurd</dc:creator>
  <cp:keywords>Month Year</cp:keywords>
  <cp:lastModifiedBy>sschelstraete</cp:lastModifiedBy>
  <cp:revision>3</cp:revision>
  <cp:lastPrinted>2011-03-25T00:45:00Z</cp:lastPrinted>
  <dcterms:created xsi:type="dcterms:W3CDTF">2012-05-14T21:40:00Z</dcterms:created>
  <dcterms:modified xsi:type="dcterms:W3CDTF">2012-05-14T21:41:00Z</dcterms:modified>
</cp:coreProperties>
</file>